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B46921" w:rsidRDefault="005B3658" w:rsidP="004062BE">
      <w:pPr>
        <w:pStyle w:val="Balk3"/>
        <w:rPr>
          <w:rFonts w:ascii="Cambria" w:hAnsi="Cambria"/>
        </w:rPr>
      </w:pPr>
      <w:r w:rsidRPr="00B46921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11E2A2D" wp14:editId="4D44C43B">
                <wp:simplePos x="0" y="0"/>
                <wp:positionH relativeFrom="column">
                  <wp:posOffset>4535170</wp:posOffset>
                </wp:positionH>
                <wp:positionV relativeFrom="paragraph">
                  <wp:posOffset>38100</wp:posOffset>
                </wp:positionV>
                <wp:extent cx="45719" cy="6657340"/>
                <wp:effectExtent l="0" t="0" r="31115" b="29210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19" cy="6657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B80D50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57.1pt;margin-top:3pt;width:3.6pt;height:524.2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BSnLgIAAEw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"/>
            </w:pict>
          </mc:Fallback>
        </mc:AlternateContent>
      </w:r>
      <w:r w:rsidRPr="00B46921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4B1FE58" wp14:editId="4B77502F">
                <wp:simplePos x="0" y="0"/>
                <wp:positionH relativeFrom="column">
                  <wp:posOffset>1065530</wp:posOffset>
                </wp:positionH>
                <wp:positionV relativeFrom="paragraph">
                  <wp:posOffset>38100</wp:posOffset>
                </wp:positionV>
                <wp:extent cx="57785" cy="6657340"/>
                <wp:effectExtent l="0" t="0" r="37465" b="29210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785" cy="6657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4DDAA8" id="AutoShape 102" o:spid="_x0000_s1026" type="#_x0000_t32" style="position:absolute;margin-left:83.9pt;margin-top:3pt;width:4.55pt;height:524.2pt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"/>
            </w:pict>
          </mc:Fallback>
        </mc:AlternateContent>
      </w:r>
      <w:r w:rsidR="00C745A4" w:rsidRPr="00B46921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6CA7D0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="00C745A4" w:rsidRPr="00B46921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B46921">
        <w:rPr>
          <w:rFonts w:ascii="Cambria" w:hAnsi="Cambria"/>
        </w:rPr>
        <w:t>SORUMLU (Pozisyon</w:t>
      </w:r>
      <w:r w:rsidR="006B024B" w:rsidRPr="00B46921">
        <w:rPr>
          <w:rFonts w:ascii="Cambria" w:hAnsi="Cambria"/>
        </w:rPr>
        <w:t xml:space="preserve">)                   </w:t>
      </w:r>
      <w:r w:rsidR="00C34976" w:rsidRPr="00B46921">
        <w:rPr>
          <w:rFonts w:ascii="Cambria" w:hAnsi="Cambria"/>
        </w:rPr>
        <w:t xml:space="preserve">                        </w:t>
      </w:r>
      <w:r w:rsidR="00C34976" w:rsidRPr="00B46921">
        <w:rPr>
          <w:rFonts w:ascii="Cambria" w:hAnsi="Cambria"/>
          <w:noProof/>
        </w:rPr>
        <w:t>SÜREÇ AKIŞ ŞEMASI</w:t>
      </w:r>
      <w:r w:rsidR="0025006D" w:rsidRPr="00B46921">
        <w:rPr>
          <w:rFonts w:ascii="Cambria" w:hAnsi="Cambria"/>
          <w:noProof/>
        </w:rPr>
        <w:t xml:space="preserve"> </w:t>
      </w:r>
      <w:r w:rsidR="00C34976" w:rsidRPr="00B46921">
        <w:rPr>
          <w:rFonts w:ascii="Cambria" w:hAnsi="Cambria"/>
          <w:noProof/>
        </w:rPr>
        <w:t xml:space="preserve">            </w:t>
      </w:r>
      <w:r w:rsidR="004062BE" w:rsidRPr="00B46921">
        <w:rPr>
          <w:rFonts w:ascii="Cambria" w:hAnsi="Cambria"/>
          <w:noProof/>
        </w:rPr>
        <w:t xml:space="preserve">                           İLGİLİ DOKÜMAN/KAYITLAR</w:t>
      </w:r>
      <w:r w:rsidR="006B024B" w:rsidRPr="00B46921">
        <w:rPr>
          <w:rFonts w:ascii="Cambria" w:hAnsi="Cambria"/>
        </w:rPr>
        <w:t xml:space="preserve"> </w:t>
      </w:r>
    </w:p>
    <w:p w:rsidR="00001875" w:rsidRPr="00B46921" w:rsidRDefault="00B573CE" w:rsidP="0025006D">
      <w:pPr>
        <w:pStyle w:val="Balk3"/>
        <w:rPr>
          <w:rFonts w:ascii="Cambria" w:hAnsi="Cambria"/>
        </w:rPr>
      </w:pPr>
      <w:r w:rsidRPr="00B46921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103.45pt;margin-top:6.15pt;width:221.2pt;height:550.5pt;z-index:251686912;mso-position-horizontal-relative:text;mso-position-vertical-relative:text">
            <v:imagedata r:id="rId7" o:title=""/>
          </v:shape>
          <o:OLEObject Type="Embed" ProgID="Visio.Drawing.15" ShapeID="_x0000_s1029" DrawAspect="Content" ObjectID="_1760446543" r:id="rId8"/>
        </w:object>
      </w:r>
      <w:r w:rsidR="006B024B" w:rsidRPr="00B46921">
        <w:rPr>
          <w:rFonts w:ascii="Cambria" w:hAnsi="Cambria"/>
          <w:noProof/>
        </w:rPr>
        <w:t xml:space="preserve">                                                         </w:t>
      </w:r>
      <w:r w:rsidR="0025006D" w:rsidRPr="00B46921">
        <w:rPr>
          <w:rFonts w:ascii="Cambria" w:hAnsi="Cambria"/>
          <w:noProof/>
        </w:rPr>
        <w:tab/>
      </w:r>
      <w:r w:rsidR="004062BE" w:rsidRPr="00B46921">
        <w:rPr>
          <w:rFonts w:ascii="Cambria" w:hAnsi="Cambria"/>
          <w:noProof/>
        </w:rPr>
        <w:t xml:space="preserve"> </w:t>
      </w:r>
      <w:r w:rsidR="0025006D" w:rsidRPr="00B46921">
        <w:rPr>
          <w:rFonts w:ascii="Cambria" w:hAnsi="Cambria"/>
          <w:noProof/>
        </w:rPr>
        <w:t xml:space="preserve">           </w:t>
      </w:r>
      <w:r w:rsidR="00001875" w:rsidRPr="00B46921">
        <w:rPr>
          <w:rFonts w:ascii="Cambria" w:hAnsi="Cambria"/>
        </w:rPr>
        <w:tab/>
      </w:r>
      <w:r w:rsidR="00001875" w:rsidRPr="00B46921">
        <w:rPr>
          <w:rFonts w:ascii="Cambria" w:hAnsi="Cambria"/>
        </w:rPr>
        <w:tab/>
      </w:r>
    </w:p>
    <w:p w:rsidR="00121BEF" w:rsidRPr="00B46921" w:rsidRDefault="001A5AC2" w:rsidP="0011313D">
      <w:pPr>
        <w:jc w:val="both"/>
        <w:rPr>
          <w:rFonts w:ascii="Cambria" w:hAnsi="Cambria"/>
          <w:sz w:val="20"/>
        </w:rPr>
      </w:pPr>
      <w:r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BCB02A7" wp14:editId="16319531">
                <wp:simplePos x="0" y="0"/>
                <wp:positionH relativeFrom="column">
                  <wp:posOffset>4638675</wp:posOffset>
                </wp:positionH>
                <wp:positionV relativeFrom="paragraph">
                  <wp:posOffset>1314450</wp:posOffset>
                </wp:positionV>
                <wp:extent cx="1656080" cy="715010"/>
                <wp:effectExtent l="0" t="0" r="1270" b="889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6080" cy="715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4C7936" w:rsidP="004C793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KURUM VEYA ŞAHISLARIN BAĞIŞ VE YARDIM ETME DİLEKÇE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CB02A7" id="_x0000_t202" coordsize="21600,21600" o:spt="202" path="m,l,21600r21600,l21600,xe">
                <v:stroke joinstyle="miter"/>
                <v:path gradientshapeok="t" o:connecttype="rect"/>
              </v:shapetype>
              <v:shape id="Text Box 109" o:spid="_x0000_s1026" type="#_x0000_t202" style="position:absolute;left:0;text-align:left;margin-left:365.25pt;margin-top:103.5pt;width:130.4pt;height:56.3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" stroked="f">
                <v:textbox>
                  <w:txbxContent>
                    <w:p w:rsidR="002D4A29" w:rsidRPr="00020509" w:rsidRDefault="004C7936" w:rsidP="004C793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KURUM VEYA ŞAHISLARIN BAĞIŞ VE YARDIM ETME DİLEKÇE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6DF5AA7" wp14:editId="11A58985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DF5AA7" id="Text Box 108" o:spid="_x0000_s1027" type="#_x0000_t202" style="position:absolute;left:0;text-align:left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bIM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6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N2yD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D0BBF95" wp14:editId="26C1AAE5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D0BBF95" id="Text Box 100" o:spid="_x0000_s1028" type="#_x0000_t202" style="position:absolute;left:0;text-align:left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f8MhQIAABg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ZDUNyl&#10;v92LYqPoI8jCKCgb1B6eE5i0ynzDqIfWLLH9uiOGYSTeSZBWnmSZ7+WwyKbzFBbm3LI5txBZQ6gS&#10;O4zG6Y0b+3+nDd+2cNNRzNcgx4oHqTyjOogY2i/kdHgqfH+fr4PX84O2+gE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Ejn/D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40FCA1E" wp14:editId="0CC99B59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0FCA1E" id="Metin Kutusu 2" o:spid="_x0000_s1029" type="#_x0000_t202" style="position:absolute;left:0;text-align:left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3hkW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sKK6too8gC6OANuAe3hOYtMp8wWiA3iyx/dwTwzASryVIK0+yzDdzWGTzZQoLc27ZnluIrAGq&#10;xA6jaXrrpgeg14bvWrjpKOZrkGPFg1S8bqeoDiKG/gs5Hd4K3+Dn6+D140V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L/eGRa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D594C85" wp14:editId="55D9641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D594C85" id="Text Box 97" o:spid="_x0000_s1030" type="#_x0000_t202" style="position:absolute;left:0;text-align:left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FE14456" wp14:editId="50074E64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E14456" id="Text Box 95" o:spid="_x0000_s1031" type="#_x0000_t202" style="position:absolute;left:0;text-align:left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w7R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s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bw7R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B46921">
        <w:rPr>
          <w:rFonts w:ascii="Cambria" w:hAnsi="Cambria"/>
          <w:sz w:val="20"/>
        </w:rPr>
        <w:br w:type="textWrapping" w:clear="all"/>
      </w:r>
    </w:p>
    <w:p w:rsidR="006F6445" w:rsidRPr="00B46921" w:rsidRDefault="006F6445" w:rsidP="008A133B">
      <w:pPr>
        <w:jc w:val="both"/>
        <w:rPr>
          <w:rFonts w:ascii="Cambria" w:hAnsi="Cambria"/>
          <w:sz w:val="20"/>
        </w:rPr>
      </w:pPr>
    </w:p>
    <w:p w:rsidR="006F6445" w:rsidRPr="00B46921" w:rsidRDefault="006F6445" w:rsidP="008A133B">
      <w:pPr>
        <w:jc w:val="both"/>
        <w:rPr>
          <w:rFonts w:ascii="Cambria" w:hAnsi="Cambria"/>
          <w:sz w:val="20"/>
        </w:rPr>
      </w:pPr>
    </w:p>
    <w:p w:rsidR="00B73D16" w:rsidRPr="00B46921" w:rsidRDefault="004C7936" w:rsidP="008A133B">
      <w:pPr>
        <w:jc w:val="both"/>
        <w:rPr>
          <w:rFonts w:ascii="Cambria" w:hAnsi="Cambria"/>
          <w:sz w:val="20"/>
        </w:rPr>
      </w:pPr>
      <w:r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357202E" wp14:editId="007A53FD">
                <wp:simplePos x="0" y="0"/>
                <wp:positionH relativeFrom="column">
                  <wp:posOffset>4638040</wp:posOffset>
                </wp:positionH>
                <wp:positionV relativeFrom="paragraph">
                  <wp:posOffset>4963160</wp:posOffset>
                </wp:positionV>
                <wp:extent cx="1695450" cy="542925"/>
                <wp:effectExtent l="0" t="0" r="0" b="952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C3678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</w:t>
                            </w:r>
                            <w:r w:rsidR="00B46921">
                              <w:rPr>
                                <w:b/>
                                <w:bCs/>
                                <w:sz w:val="20"/>
                              </w:rPr>
                              <w:t>O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KÜMAN YÖNETİM SİSTEM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7202E" id="Text Box 106" o:spid="_x0000_s1032" type="#_x0000_t202" style="position:absolute;left:0;text-align:left;margin-left:365.2pt;margin-top:390.8pt;width:133.5pt;height:42.75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" stroked="f">
                <v:textbox>
                  <w:txbxContent>
                    <w:p w:rsidR="00ED6866" w:rsidRPr="00020509" w:rsidRDefault="00C3678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</w:t>
                      </w:r>
                      <w:r w:rsidR="00B46921">
                        <w:rPr>
                          <w:b/>
                          <w:bCs/>
                          <w:sz w:val="20"/>
                        </w:rPr>
                        <w:t>O</w:t>
                      </w:r>
                      <w:r>
                        <w:rPr>
                          <w:b/>
                          <w:bCs/>
                          <w:sz w:val="20"/>
                        </w:rPr>
                        <w:t>KÜMAN YÖNETİM SİSTEM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  <w:r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2A47CFE" wp14:editId="7B5BC5A1">
                <wp:simplePos x="0" y="0"/>
                <wp:positionH relativeFrom="column">
                  <wp:posOffset>-635</wp:posOffset>
                </wp:positionH>
                <wp:positionV relativeFrom="paragraph">
                  <wp:posOffset>29210</wp:posOffset>
                </wp:positionV>
                <wp:extent cx="1123950" cy="543560"/>
                <wp:effectExtent l="0" t="0" r="0" b="889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23950" cy="543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73D16" w:rsidRPr="00020509" w:rsidRDefault="00B73D16" w:rsidP="00B73D1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A47CFE" id="Text Box 94" o:spid="_x0000_s1033" type="#_x0000_t202" style="position:absolute;margin-left:-.05pt;margin-top:2.3pt;width:88.5pt;height:42.8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" stroked="f">
                <v:textbox>
                  <w:txbxContent>
                    <w:p w:rsidR="00B73D16" w:rsidRPr="00020509" w:rsidRDefault="00B73D16" w:rsidP="00B73D1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C36786" w:rsidP="00B73D16">
      <w:pPr>
        <w:rPr>
          <w:rFonts w:ascii="Cambria" w:hAnsi="Cambria"/>
          <w:sz w:val="20"/>
        </w:rPr>
      </w:pPr>
      <w:r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A4A234C" wp14:editId="1938EDB5">
                <wp:simplePos x="0" y="0"/>
                <wp:positionH relativeFrom="column">
                  <wp:posOffset>4799965</wp:posOffset>
                </wp:positionH>
                <wp:positionV relativeFrom="paragraph">
                  <wp:posOffset>136525</wp:posOffset>
                </wp:positionV>
                <wp:extent cx="1549400" cy="638175"/>
                <wp:effectExtent l="0" t="0" r="0" b="952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36786" w:rsidRPr="00020509" w:rsidRDefault="00C36786" w:rsidP="00C3678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nin 13 maddesi</w:t>
                            </w:r>
                          </w:p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4A234C" id="Text Box 105" o:spid="_x0000_s1034" type="#_x0000_t202" style="position:absolute;margin-left:377.95pt;margin-top:10.75pt;width:122pt;height:50.2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" stroked="f">
                <v:textbox>
                  <w:txbxContent>
                    <w:p w:rsidR="00C36786" w:rsidRPr="00020509" w:rsidRDefault="00C36786" w:rsidP="00C3678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nin 13 maddesi</w:t>
                      </w:r>
                    </w:p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  <w:r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2F3E2E5" wp14:editId="51543D89">
                <wp:simplePos x="0" y="0"/>
                <wp:positionH relativeFrom="column">
                  <wp:posOffset>-635</wp:posOffset>
                </wp:positionH>
                <wp:positionV relativeFrom="paragraph">
                  <wp:posOffset>64135</wp:posOffset>
                </wp:positionV>
                <wp:extent cx="1123950" cy="513715"/>
                <wp:effectExtent l="0" t="0" r="0" b="63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23950" cy="513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73D1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EĞER TESPİT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F3E2E5" id="Text Box 96" o:spid="_x0000_s1035" type="#_x0000_t202" style="position:absolute;margin-left:-.05pt;margin-top:5.05pt;width:88.5pt;height:40.4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" stroked="f">
                <v:textbox>
                  <w:txbxContent>
                    <w:p w:rsidR="00020509" w:rsidRPr="00020509" w:rsidRDefault="00B73D1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EĞER TESPİT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B73D16" w:rsidRPr="00B46921" w:rsidRDefault="00B73D16" w:rsidP="00B73D16">
      <w:pPr>
        <w:rPr>
          <w:rFonts w:ascii="Cambria" w:hAnsi="Cambria"/>
          <w:sz w:val="20"/>
        </w:rPr>
      </w:pPr>
    </w:p>
    <w:p w:rsidR="006F6445" w:rsidRPr="00B46921" w:rsidRDefault="003E5837" w:rsidP="00B73D16">
      <w:pPr>
        <w:tabs>
          <w:tab w:val="left" w:pos="6930"/>
        </w:tabs>
        <w:rPr>
          <w:rFonts w:ascii="Cambria" w:hAnsi="Cambria"/>
          <w:b/>
          <w:bCs/>
          <w:sz w:val="20"/>
        </w:rPr>
      </w:pPr>
      <w:r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15FD56F" wp14:editId="048C0421">
                <wp:simplePos x="0" y="0"/>
                <wp:positionH relativeFrom="margin">
                  <wp:posOffset>275590</wp:posOffset>
                </wp:positionH>
                <wp:positionV relativeFrom="paragraph">
                  <wp:posOffset>3140710</wp:posOffset>
                </wp:positionV>
                <wp:extent cx="771525" cy="523875"/>
                <wp:effectExtent l="0" t="0" r="9525" b="952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152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73D16" w:rsidRPr="00020509" w:rsidRDefault="00B73D16" w:rsidP="00B73D1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  <w:p w:rsidR="00B73D16" w:rsidRPr="00020509" w:rsidRDefault="00B73D16" w:rsidP="00B73D1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5FD56F" id="Text Box 99" o:spid="_x0000_s1036" type="#_x0000_t202" style="position:absolute;margin-left:21.7pt;margin-top:247.3pt;width:60.75pt;height:41.2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" stroked="f">
                <v:textbox>
                  <w:txbxContent>
                    <w:p w:rsidR="00B73D16" w:rsidRPr="00020509" w:rsidRDefault="00B73D16" w:rsidP="00B73D1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  <w:p w:rsidR="00B73D16" w:rsidRPr="00020509" w:rsidRDefault="00B73D16" w:rsidP="00B73D1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73D16"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EF5A288" wp14:editId="406919D1">
                <wp:simplePos x="0" y="0"/>
                <wp:positionH relativeFrom="column">
                  <wp:posOffset>4647565</wp:posOffset>
                </wp:positionH>
                <wp:positionV relativeFrom="paragraph">
                  <wp:posOffset>728345</wp:posOffset>
                </wp:positionV>
                <wp:extent cx="1333500" cy="676275"/>
                <wp:effectExtent l="0" t="0" r="0" b="952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33500" cy="676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4C793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M</w:t>
                            </w:r>
                            <w:r w:rsidR="00B73D16">
                              <w:rPr>
                                <w:b/>
                                <w:bCs/>
                                <w:sz w:val="20"/>
                              </w:rPr>
                              <w:t>UAYENE VE KABUL YÖNETMELİĞ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F5A288" id="Text Box 104" o:spid="_x0000_s1037" type="#_x0000_t202" style="position:absolute;margin-left:365.95pt;margin-top:57.35pt;width:105pt;height:53.2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" stroked="f">
                <v:textbox>
                  <w:txbxContent>
                    <w:p w:rsidR="00ED6866" w:rsidRPr="00020509" w:rsidRDefault="004C793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M</w:t>
                      </w:r>
                      <w:r w:rsidR="00B73D16">
                        <w:rPr>
                          <w:b/>
                          <w:bCs/>
                          <w:sz w:val="20"/>
                        </w:rPr>
                        <w:t>UAYENE VE KABUL YÖNETMELİĞ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73D16" w:rsidRPr="00B46921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D946DA1" wp14:editId="623E6864">
                <wp:simplePos x="0" y="0"/>
                <wp:positionH relativeFrom="column">
                  <wp:posOffset>-635</wp:posOffset>
                </wp:positionH>
                <wp:positionV relativeFrom="paragraph">
                  <wp:posOffset>633095</wp:posOffset>
                </wp:positionV>
                <wp:extent cx="1028700" cy="60960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609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73D1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MUAYENE KABUL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946DA1" id="Text Box 101" o:spid="_x0000_s1038" type="#_x0000_t202" style="position:absolute;margin-left:-.05pt;margin-top:49.85pt;width:81pt;height:48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" stroked="f">
                <v:textbox>
                  <w:txbxContent>
                    <w:p w:rsidR="00020509" w:rsidRPr="00020509" w:rsidRDefault="00B73D1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MUAYENE KABUL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73D16" w:rsidRPr="00B46921">
        <w:rPr>
          <w:rFonts w:ascii="Cambria" w:hAnsi="Cambria"/>
          <w:sz w:val="20"/>
        </w:rPr>
        <w:tab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7"/>
        <w:gridCol w:w="754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734008" w:rsidTr="00FA11B0">
        <w:trPr>
          <w:trHeight w:val="916"/>
        </w:trPr>
        <w:tc>
          <w:tcPr>
            <w:tcW w:w="9860" w:type="dxa"/>
            <w:gridSpan w:val="10"/>
            <w:shd w:val="clear" w:color="auto" w:fill="auto"/>
          </w:tcPr>
          <w:p w:rsidR="007904EE" w:rsidRPr="00FA11B0" w:rsidRDefault="007904EE">
            <w:pPr>
              <w:rPr>
                <w:rFonts w:ascii="Cambria" w:hAnsi="Cambria"/>
                <w:b/>
                <w:bCs/>
                <w:sz w:val="20"/>
              </w:rPr>
            </w:pPr>
          </w:p>
          <w:p w:rsidR="00C36786" w:rsidRPr="00FA11B0" w:rsidRDefault="00C36786">
            <w:pPr>
              <w:rPr>
                <w:rFonts w:ascii="Cambria" w:hAnsi="Cambria"/>
                <w:b/>
                <w:bCs/>
                <w:sz w:val="20"/>
              </w:rPr>
            </w:pPr>
          </w:p>
          <w:p w:rsidR="00C36786" w:rsidRPr="00FA11B0" w:rsidRDefault="003E5837" w:rsidP="003E5837">
            <w:pPr>
              <w:jc w:val="center"/>
              <w:rPr>
                <w:rFonts w:ascii="Cambria" w:hAnsi="Cambria"/>
                <w:b/>
                <w:bCs/>
                <w:sz w:val="20"/>
              </w:rPr>
            </w:pPr>
            <w:r w:rsidRPr="00FA11B0">
              <w:rPr>
                <w:rFonts w:ascii="Cambria" w:hAnsi="Cambria"/>
                <w:b/>
                <w:bCs/>
                <w:sz w:val="28"/>
                <w:szCs w:val="36"/>
              </w:rPr>
              <w:t>SÜREÇ TANIMLAMA KARTI</w:t>
            </w:r>
          </w:p>
          <w:p w:rsidR="00C36786" w:rsidRPr="00FA11B0" w:rsidRDefault="00C36786">
            <w:pPr>
              <w:rPr>
                <w:rFonts w:ascii="Cambria" w:hAnsi="Cambria"/>
                <w:b/>
                <w:bCs/>
                <w:sz w:val="20"/>
              </w:rPr>
            </w:pPr>
          </w:p>
        </w:tc>
      </w:tr>
      <w:tr w:rsidR="00061B70" w:rsidRPr="00AC5EC9" w:rsidTr="00FA11B0">
        <w:trPr>
          <w:trHeight w:val="510"/>
        </w:trPr>
        <w:tc>
          <w:tcPr>
            <w:tcW w:w="3431" w:type="dxa"/>
            <w:shd w:val="clear" w:color="auto" w:fill="auto"/>
          </w:tcPr>
          <w:p w:rsidR="006B024B" w:rsidRPr="00FA11B0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6B024B" w:rsidRPr="00FA11B0" w:rsidRDefault="00FC3C56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sz w:val="20"/>
              </w:rPr>
              <w:t>TAŞINIR KAYIT BİRİMİ</w:t>
            </w:r>
            <w:r w:rsidR="00B45059" w:rsidRPr="00FA11B0">
              <w:rPr>
                <w:rFonts w:ascii="Cambria" w:hAnsi="Cambria"/>
                <w:sz w:val="20"/>
              </w:rPr>
              <w:t>.00</w:t>
            </w:r>
            <w:r w:rsidRPr="00FA11B0">
              <w:rPr>
                <w:rFonts w:ascii="Cambria" w:hAnsi="Cambria"/>
                <w:sz w:val="20"/>
              </w:rPr>
              <w:t>2</w:t>
            </w:r>
          </w:p>
        </w:tc>
      </w:tr>
      <w:tr w:rsidR="00061B70" w:rsidRPr="00AC5EC9" w:rsidTr="00FA11B0">
        <w:trPr>
          <w:trHeight w:val="510"/>
        </w:trPr>
        <w:tc>
          <w:tcPr>
            <w:tcW w:w="3431" w:type="dxa"/>
            <w:shd w:val="clear" w:color="auto" w:fill="auto"/>
          </w:tcPr>
          <w:p w:rsidR="006B024B" w:rsidRPr="00FA11B0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6B024B" w:rsidRPr="00FA11B0" w:rsidRDefault="00FA11B0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b/>
                <w:bCs/>
                <w:sz w:val="28"/>
              </w:rPr>
              <w:t xml:space="preserve">Müzik ve Sahne Sanatları </w:t>
            </w:r>
            <w:r w:rsidR="007904EE" w:rsidRPr="00FA11B0">
              <w:rPr>
                <w:rFonts w:ascii="Cambria" w:hAnsi="Cambria"/>
                <w:b/>
                <w:bCs/>
                <w:sz w:val="28"/>
              </w:rPr>
              <w:t xml:space="preserve">Fakültesi </w:t>
            </w:r>
            <w:r w:rsidR="007904EE" w:rsidRPr="00FA11B0">
              <w:rPr>
                <w:rFonts w:ascii="Cambria" w:hAnsi="Cambria"/>
                <w:bCs/>
              </w:rPr>
              <w:t>Taşınır Mal Giriş İş Akışı (Bağış ve Yardım Alma Yoluyla)</w:t>
            </w:r>
          </w:p>
        </w:tc>
      </w:tr>
      <w:tr w:rsidR="00061B70" w:rsidRPr="00AC5EC9" w:rsidTr="00FA11B0">
        <w:trPr>
          <w:trHeight w:val="510"/>
        </w:trPr>
        <w:tc>
          <w:tcPr>
            <w:tcW w:w="3431" w:type="dxa"/>
            <w:shd w:val="clear" w:color="auto" w:fill="auto"/>
          </w:tcPr>
          <w:p w:rsidR="006B024B" w:rsidRPr="00FA11B0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FA11B0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6B024B" w:rsidRPr="00FA11B0" w:rsidRDefault="00FC3C56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sz w:val="20"/>
              </w:rPr>
              <w:t>TAŞINIR KAYIT YETKİLİSİ</w:t>
            </w:r>
          </w:p>
        </w:tc>
      </w:tr>
      <w:tr w:rsidR="00061B70" w:rsidRPr="00AC5EC9" w:rsidTr="00FA11B0">
        <w:trPr>
          <w:trHeight w:val="978"/>
        </w:trPr>
        <w:tc>
          <w:tcPr>
            <w:tcW w:w="3431" w:type="dxa"/>
            <w:shd w:val="clear" w:color="auto" w:fill="auto"/>
          </w:tcPr>
          <w:p w:rsidR="006B024B" w:rsidRPr="00FA11B0" w:rsidRDefault="0016461A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6B024B" w:rsidRPr="00FA11B0" w:rsidRDefault="00FC3C56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sz w:val="20"/>
              </w:rPr>
              <w:t xml:space="preserve">TAŞINIR MALZEMENİN TAŞINIR MAL </w:t>
            </w:r>
            <w:r w:rsidR="007904EE" w:rsidRPr="00FA11B0">
              <w:rPr>
                <w:rFonts w:ascii="Cambria" w:hAnsi="Cambria"/>
                <w:sz w:val="20"/>
              </w:rPr>
              <w:t xml:space="preserve">YÖNETMELİĞİNE GÖRE TAŞINIR MAL GİRİŞİNİN </w:t>
            </w:r>
            <w:r w:rsidRPr="00FA11B0">
              <w:rPr>
                <w:rFonts w:ascii="Cambria" w:hAnsi="Cambria"/>
                <w:sz w:val="20"/>
              </w:rPr>
              <w:t>YAPILMASI</w:t>
            </w:r>
          </w:p>
        </w:tc>
      </w:tr>
      <w:tr w:rsidR="00056CC4" w:rsidRPr="00AC5EC9" w:rsidTr="00FA11B0">
        <w:trPr>
          <w:trHeight w:val="912"/>
        </w:trPr>
        <w:tc>
          <w:tcPr>
            <w:tcW w:w="3431" w:type="dxa"/>
            <w:shd w:val="clear" w:color="auto" w:fill="auto"/>
          </w:tcPr>
          <w:p w:rsidR="00056CC4" w:rsidRPr="00FA11B0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056CC4" w:rsidRPr="00FA11B0" w:rsidRDefault="00FC3C56" w:rsidP="00FC3C56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color w:val="000000"/>
                <w:sz w:val="18"/>
                <w:szCs w:val="18"/>
              </w:rPr>
              <w:t>Taşınır Mal Yönetmeliğin</w:t>
            </w:r>
            <w:r w:rsidR="007904EE" w:rsidRPr="00FA11B0">
              <w:rPr>
                <w:rFonts w:ascii="Cambria" w:hAnsi="Cambria"/>
                <w:color w:val="000000"/>
                <w:sz w:val="18"/>
                <w:szCs w:val="18"/>
              </w:rPr>
              <w:t xml:space="preserve">in </w:t>
            </w:r>
            <w:proofErr w:type="gramStart"/>
            <w:r w:rsidR="007904EE" w:rsidRPr="00FA11B0">
              <w:rPr>
                <w:rFonts w:ascii="Cambria" w:hAnsi="Cambria"/>
                <w:color w:val="000000"/>
                <w:sz w:val="18"/>
                <w:szCs w:val="18"/>
              </w:rPr>
              <w:t xml:space="preserve">16 </w:t>
            </w:r>
            <w:proofErr w:type="spellStart"/>
            <w:r w:rsidR="007904EE" w:rsidRPr="00FA11B0">
              <w:rPr>
                <w:rFonts w:ascii="Cambria" w:hAnsi="Cambria"/>
                <w:color w:val="000000"/>
                <w:sz w:val="18"/>
                <w:szCs w:val="18"/>
              </w:rPr>
              <w:t>ncı</w:t>
            </w:r>
            <w:proofErr w:type="spellEnd"/>
            <w:proofErr w:type="gramEnd"/>
            <w:r w:rsidR="007904EE" w:rsidRPr="00FA11B0">
              <w:rPr>
                <w:rFonts w:ascii="Cambria" w:hAnsi="Cambria"/>
                <w:color w:val="000000"/>
                <w:sz w:val="18"/>
                <w:szCs w:val="18"/>
              </w:rPr>
              <w:t xml:space="preserve"> </w:t>
            </w:r>
            <w:r w:rsidRPr="00FA11B0">
              <w:rPr>
                <w:rFonts w:ascii="Cambria" w:hAnsi="Cambria"/>
                <w:color w:val="000000"/>
                <w:sz w:val="18"/>
                <w:szCs w:val="18"/>
              </w:rPr>
              <w:t>ma</w:t>
            </w:r>
            <w:r w:rsidR="00F5338F" w:rsidRPr="00FA11B0">
              <w:rPr>
                <w:rFonts w:ascii="Cambria" w:hAnsi="Cambria"/>
                <w:color w:val="000000"/>
                <w:sz w:val="18"/>
                <w:szCs w:val="18"/>
              </w:rPr>
              <w:t>ddesi.</w:t>
            </w:r>
          </w:p>
        </w:tc>
      </w:tr>
      <w:tr w:rsidR="00056CC4" w:rsidRPr="00AC5EC9" w:rsidTr="00FA11B0">
        <w:trPr>
          <w:trHeight w:val="756"/>
        </w:trPr>
        <w:tc>
          <w:tcPr>
            <w:tcW w:w="3431" w:type="dxa"/>
            <w:shd w:val="clear" w:color="auto" w:fill="auto"/>
          </w:tcPr>
          <w:p w:rsidR="00056CC4" w:rsidRPr="00FA11B0" w:rsidRDefault="00056CC4" w:rsidP="00FA11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C81A99" w:rsidRPr="00FA11B0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FA11B0">
        <w:trPr>
          <w:trHeight w:val="269"/>
        </w:trPr>
        <w:tc>
          <w:tcPr>
            <w:tcW w:w="3431" w:type="dxa"/>
            <w:shd w:val="clear" w:color="auto" w:fill="auto"/>
          </w:tcPr>
          <w:p w:rsidR="005B272D" w:rsidRPr="00FA11B0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FA11B0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429" w:type="dxa"/>
            <w:gridSpan w:val="9"/>
            <w:shd w:val="clear" w:color="auto" w:fill="auto"/>
          </w:tcPr>
          <w:p w:rsidR="005B272D" w:rsidRPr="00FA11B0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FA11B0">
        <w:trPr>
          <w:trHeight w:val="269"/>
        </w:trPr>
        <w:tc>
          <w:tcPr>
            <w:tcW w:w="3431" w:type="dxa"/>
            <w:shd w:val="clear" w:color="auto" w:fill="auto"/>
          </w:tcPr>
          <w:p w:rsidR="005B272D" w:rsidRPr="00FA11B0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A11B0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5B272D" w:rsidRPr="00FA11B0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FA11B0">
        <w:trPr>
          <w:trHeight w:val="269"/>
        </w:trPr>
        <w:tc>
          <w:tcPr>
            <w:tcW w:w="3431" w:type="dxa"/>
            <w:shd w:val="clear" w:color="auto" w:fill="auto"/>
          </w:tcPr>
          <w:p w:rsidR="005B272D" w:rsidRPr="00FA11B0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A11B0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FA11B0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5B272D" w:rsidRPr="00FA11B0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FA11B0">
        <w:trPr>
          <w:trHeight w:val="269"/>
        </w:trPr>
        <w:tc>
          <w:tcPr>
            <w:tcW w:w="3431" w:type="dxa"/>
            <w:shd w:val="clear" w:color="auto" w:fill="auto"/>
          </w:tcPr>
          <w:p w:rsidR="005B272D" w:rsidRPr="00FA11B0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A11B0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5B272D" w:rsidRPr="00FA11B0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FA11B0">
        <w:tc>
          <w:tcPr>
            <w:tcW w:w="3431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b/>
                <w:sz w:val="20"/>
              </w:rPr>
            </w:pPr>
            <w:r w:rsidRPr="00FA11B0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FA11B0">
        <w:tc>
          <w:tcPr>
            <w:tcW w:w="3431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920" w:type="dxa"/>
            <w:shd w:val="clear" w:color="auto" w:fill="auto"/>
          </w:tcPr>
          <w:p w:rsidR="005B272D" w:rsidRPr="00FA11B0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FA11B0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FA11B0">
              <w:rPr>
                <w:rFonts w:ascii="Cambria" w:hAnsi="Cambria"/>
                <w:b/>
                <w:i/>
                <w:sz w:val="20"/>
              </w:rPr>
              <w:t>Hedef</w:t>
            </w:r>
            <w:r w:rsidRPr="00FA11B0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A11B0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A11B0">
              <w:rPr>
                <w:rFonts w:ascii="Cambria" w:hAnsi="Cambria"/>
                <w:b/>
                <w:i/>
                <w:sz w:val="20"/>
              </w:rPr>
              <w:t>20</w:t>
            </w:r>
            <w:r w:rsidR="00D24BDC">
              <w:rPr>
                <w:rFonts w:ascii="Cambria" w:hAnsi="Cambria"/>
                <w:b/>
                <w:i/>
                <w:sz w:val="20"/>
              </w:rPr>
              <w:t>20</w:t>
            </w:r>
            <w:r w:rsidRPr="00FA11B0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A11B0">
              <w:rPr>
                <w:rFonts w:ascii="Cambria" w:hAnsi="Cambria"/>
                <w:b/>
                <w:i/>
                <w:sz w:val="20"/>
              </w:rPr>
              <w:t>20</w:t>
            </w:r>
            <w:r w:rsidR="00D24BDC">
              <w:rPr>
                <w:rFonts w:ascii="Cambria" w:hAnsi="Cambria"/>
                <w:b/>
                <w:i/>
                <w:sz w:val="20"/>
              </w:rPr>
              <w:t>20</w:t>
            </w:r>
            <w:r w:rsidRPr="00FA11B0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A11B0">
              <w:rPr>
                <w:rFonts w:ascii="Cambria" w:hAnsi="Cambria"/>
                <w:b/>
                <w:i/>
                <w:sz w:val="20"/>
              </w:rPr>
              <w:t>202</w:t>
            </w:r>
            <w:r w:rsidR="00D24BDC">
              <w:rPr>
                <w:rFonts w:ascii="Cambria" w:hAnsi="Cambria"/>
                <w:b/>
                <w:i/>
                <w:sz w:val="20"/>
              </w:rPr>
              <w:t>1</w:t>
            </w:r>
            <w:r w:rsidRPr="00FA11B0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FA11B0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A11B0">
              <w:rPr>
                <w:rFonts w:ascii="Cambria" w:hAnsi="Cambria"/>
                <w:b/>
                <w:i/>
                <w:sz w:val="20"/>
              </w:rPr>
              <w:t>202</w:t>
            </w:r>
            <w:r w:rsidR="00D24BDC">
              <w:rPr>
                <w:rFonts w:ascii="Cambria" w:hAnsi="Cambria"/>
                <w:b/>
                <w:i/>
                <w:sz w:val="20"/>
              </w:rPr>
              <w:t>1</w:t>
            </w:r>
            <w:r w:rsidRPr="00FA11B0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A11B0">
              <w:rPr>
                <w:rFonts w:ascii="Cambria" w:hAnsi="Cambria"/>
                <w:b/>
                <w:i/>
                <w:sz w:val="20"/>
              </w:rPr>
              <w:t>202</w:t>
            </w:r>
            <w:r w:rsidR="00D24BDC">
              <w:rPr>
                <w:rFonts w:ascii="Cambria" w:hAnsi="Cambria"/>
                <w:b/>
                <w:i/>
                <w:sz w:val="20"/>
              </w:rPr>
              <w:t>2</w:t>
            </w:r>
            <w:r w:rsidRPr="00FA11B0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A11B0">
              <w:rPr>
                <w:rFonts w:ascii="Cambria" w:hAnsi="Cambria"/>
                <w:b/>
                <w:i/>
                <w:sz w:val="20"/>
              </w:rPr>
              <w:t>202</w:t>
            </w:r>
            <w:r w:rsidR="00D24BDC">
              <w:rPr>
                <w:rFonts w:ascii="Cambria" w:hAnsi="Cambria"/>
                <w:b/>
                <w:i/>
                <w:sz w:val="20"/>
              </w:rPr>
              <w:t>2</w:t>
            </w:r>
            <w:r w:rsidRPr="00FA11B0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A11B0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FA11B0">
        <w:tc>
          <w:tcPr>
            <w:tcW w:w="3431" w:type="dxa"/>
            <w:shd w:val="clear" w:color="auto" w:fill="auto"/>
          </w:tcPr>
          <w:p w:rsidR="005B272D" w:rsidRPr="00FA11B0" w:rsidRDefault="00C81A99" w:rsidP="00964268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sz w:val="20"/>
              </w:rPr>
              <w:t xml:space="preserve">1. </w:t>
            </w:r>
          </w:p>
        </w:tc>
        <w:tc>
          <w:tcPr>
            <w:tcW w:w="920" w:type="dxa"/>
            <w:shd w:val="clear" w:color="auto" w:fill="auto"/>
          </w:tcPr>
          <w:p w:rsidR="005B272D" w:rsidRPr="00FA11B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FA11B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FA11B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FA11B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</w:tr>
      <w:tr w:rsidR="00C745A4" w:rsidRPr="00AC5EC9" w:rsidTr="00FA11B0">
        <w:tc>
          <w:tcPr>
            <w:tcW w:w="3431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920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FA11B0">
        <w:tc>
          <w:tcPr>
            <w:tcW w:w="3431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920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FA11B0">
        <w:trPr>
          <w:trHeight w:val="484"/>
        </w:trPr>
        <w:tc>
          <w:tcPr>
            <w:tcW w:w="3431" w:type="dxa"/>
            <w:shd w:val="clear" w:color="auto" w:fill="auto"/>
          </w:tcPr>
          <w:p w:rsidR="005B272D" w:rsidRPr="00FA11B0" w:rsidRDefault="005B272D" w:rsidP="0016461A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5B272D" w:rsidRPr="00FA11B0" w:rsidRDefault="00F5338F" w:rsidP="0016461A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sz w:val="20"/>
              </w:rPr>
              <w:t>KURUMLAR VE</w:t>
            </w:r>
            <w:r w:rsidR="00176A64" w:rsidRPr="00FA11B0">
              <w:rPr>
                <w:rFonts w:ascii="Cambria" w:hAnsi="Cambria"/>
                <w:sz w:val="20"/>
              </w:rPr>
              <w:t>YA</w:t>
            </w:r>
            <w:r w:rsidRPr="00FA11B0">
              <w:rPr>
                <w:rFonts w:ascii="Cambria" w:hAnsi="Cambria"/>
                <w:sz w:val="20"/>
              </w:rPr>
              <w:t xml:space="preserve"> ŞAHISLAR</w:t>
            </w:r>
          </w:p>
        </w:tc>
      </w:tr>
      <w:tr w:rsidR="005B272D" w:rsidRPr="00AC5EC9" w:rsidTr="00FA11B0">
        <w:trPr>
          <w:trHeight w:val="548"/>
        </w:trPr>
        <w:tc>
          <w:tcPr>
            <w:tcW w:w="3431" w:type="dxa"/>
            <w:shd w:val="clear" w:color="auto" w:fill="auto"/>
          </w:tcPr>
          <w:p w:rsidR="005B272D" w:rsidRPr="00FA11B0" w:rsidRDefault="00DB1A92" w:rsidP="00DB1A92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5B272D" w:rsidRPr="00FA11B0" w:rsidRDefault="00F5338F" w:rsidP="0016461A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sz w:val="20"/>
              </w:rPr>
              <w:t>AKADEMİK VE İDARİ BİRİMLER</w:t>
            </w:r>
          </w:p>
        </w:tc>
      </w:tr>
      <w:tr w:rsidR="005B272D" w:rsidRPr="00AC5EC9" w:rsidTr="00FA11B0">
        <w:trPr>
          <w:trHeight w:val="542"/>
        </w:trPr>
        <w:tc>
          <w:tcPr>
            <w:tcW w:w="3431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F02FE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D</w:t>
            </w:r>
            <w:bookmarkStart w:id="0" w:name="_GoBack"/>
            <w:bookmarkEnd w:id="0"/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iğer PAYDAŞLARI: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5B272D" w:rsidRPr="00FA11B0" w:rsidRDefault="003C534C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sz w:val="20"/>
              </w:rPr>
              <w:t>STRATEJİ DAİRE BAŞKANLIĞI</w:t>
            </w:r>
          </w:p>
        </w:tc>
      </w:tr>
      <w:tr w:rsidR="005B272D" w:rsidRPr="00AC5EC9" w:rsidTr="00FA11B0">
        <w:trPr>
          <w:trHeight w:val="578"/>
        </w:trPr>
        <w:tc>
          <w:tcPr>
            <w:tcW w:w="3431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F02FEE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T</w:t>
            </w: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emel GİRDİLERİ: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5B272D" w:rsidRPr="00FA11B0" w:rsidRDefault="00F5338F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sz w:val="20"/>
              </w:rPr>
              <w:t>BAĞIŞ VE YARDIM VERME DİLEKÇESİ</w:t>
            </w:r>
            <w:r w:rsidR="003C534C" w:rsidRPr="00FA11B0">
              <w:rPr>
                <w:rFonts w:ascii="Cambria" w:hAnsi="Cambria"/>
                <w:sz w:val="20"/>
              </w:rPr>
              <w:t xml:space="preserve"> VE TAŞINIR MALZEME</w:t>
            </w:r>
          </w:p>
        </w:tc>
      </w:tr>
      <w:tr w:rsidR="005B272D" w:rsidRPr="00AC5EC9" w:rsidTr="00FA11B0">
        <w:trPr>
          <w:trHeight w:val="578"/>
        </w:trPr>
        <w:tc>
          <w:tcPr>
            <w:tcW w:w="3431" w:type="dxa"/>
            <w:shd w:val="clear" w:color="auto" w:fill="auto"/>
          </w:tcPr>
          <w:p w:rsidR="005B272D" w:rsidRPr="00FA11B0" w:rsidRDefault="00DB1A92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42678F" w:rsidRPr="00FA11B0" w:rsidRDefault="00F5338F">
            <w:pPr>
              <w:rPr>
                <w:rFonts w:ascii="Cambria" w:hAnsi="Cambria"/>
                <w:sz w:val="20"/>
              </w:rPr>
            </w:pPr>
            <w:r w:rsidRPr="00FA11B0">
              <w:rPr>
                <w:rFonts w:ascii="Cambria" w:hAnsi="Cambria"/>
                <w:sz w:val="20"/>
              </w:rPr>
              <w:t>TAŞINIR İŞLEM FİŞİ</w:t>
            </w:r>
          </w:p>
        </w:tc>
      </w:tr>
      <w:tr w:rsidR="005B272D" w:rsidRPr="00AC5EC9" w:rsidTr="00FA11B0">
        <w:trPr>
          <w:trHeight w:val="559"/>
        </w:trPr>
        <w:tc>
          <w:tcPr>
            <w:tcW w:w="3431" w:type="dxa"/>
            <w:shd w:val="clear" w:color="auto" w:fill="auto"/>
          </w:tcPr>
          <w:p w:rsidR="005B272D" w:rsidRPr="00FA11B0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A11B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429" w:type="dxa"/>
            <w:gridSpan w:val="9"/>
            <w:shd w:val="clear" w:color="auto" w:fill="auto"/>
          </w:tcPr>
          <w:p w:rsidR="00C34976" w:rsidRPr="00FA11B0" w:rsidRDefault="00C34976" w:rsidP="00F5338F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573CE" w:rsidRDefault="00B573CE">
      <w:r>
        <w:separator/>
      </w:r>
    </w:p>
  </w:endnote>
  <w:endnote w:type="continuationSeparator" w:id="0">
    <w:p w:rsidR="00B573CE" w:rsidRDefault="00B573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675DCE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675DCE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675DCE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675DCE">
            <w:rPr>
              <w:rFonts w:ascii="Cambria" w:hAnsi="Cambria"/>
              <w:b/>
              <w:bCs/>
            </w:rPr>
            <w:t>Onaylayan</w:t>
          </w:r>
        </w:p>
      </w:tc>
    </w:tr>
    <w:tr w:rsidR="00F66D29" w:rsidTr="00E620D3">
      <w:trPr>
        <w:cantSplit/>
        <w:trHeight w:val="670"/>
      </w:trPr>
      <w:tc>
        <w:tcPr>
          <w:tcW w:w="3310" w:type="dxa"/>
        </w:tcPr>
        <w:p w:rsidR="00F66D29" w:rsidRPr="00675DCE" w:rsidRDefault="00F66D29" w:rsidP="00F66D29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675DCE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675DCE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F66D29" w:rsidRPr="00675DCE" w:rsidRDefault="00F66D29" w:rsidP="00F66D29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F66D29" w:rsidRPr="00675DCE" w:rsidRDefault="00F66D29" w:rsidP="00F66D29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675DCE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675DCE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F66D29" w:rsidRDefault="00F66D29" w:rsidP="00F66D29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573CE" w:rsidRDefault="00B573CE">
      <w:r>
        <w:separator/>
      </w:r>
    </w:p>
  </w:footnote>
  <w:footnote w:type="continuationSeparator" w:id="0">
    <w:p w:rsidR="00B573CE" w:rsidRDefault="00B573C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6379"/>
      <w:gridCol w:w="1098"/>
      <w:gridCol w:w="1260"/>
    </w:tblGrid>
    <w:tr w:rsidR="00001875" w:rsidTr="00A523F1">
      <w:trPr>
        <w:cantSplit/>
        <w:trHeight w:val="388"/>
      </w:trPr>
      <w:tc>
        <w:tcPr>
          <w:tcW w:w="1413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379" w:type="dxa"/>
          <w:vMerge w:val="restart"/>
          <w:vAlign w:val="center"/>
        </w:tcPr>
        <w:p w:rsidR="00A523F1" w:rsidRPr="00290A6E" w:rsidRDefault="00A523F1">
          <w:pPr>
            <w:pStyle w:val="stBilgi"/>
            <w:jc w:val="center"/>
            <w:rPr>
              <w:rFonts w:ascii="Cambria" w:hAnsi="Cambria"/>
              <w:b/>
              <w:bCs/>
              <w:sz w:val="28"/>
            </w:rPr>
          </w:pPr>
          <w:r w:rsidRPr="00290A6E">
            <w:rPr>
              <w:rFonts w:ascii="Cambria" w:hAnsi="Cambria"/>
              <w:b/>
              <w:bCs/>
              <w:sz w:val="32"/>
              <w:szCs w:val="32"/>
            </w:rPr>
            <w:t>Müzik ve Sahne Sanatları Fakültesi</w:t>
          </w:r>
          <w:r w:rsidRPr="00290A6E">
            <w:rPr>
              <w:rFonts w:ascii="Cambria" w:hAnsi="Cambria"/>
              <w:b/>
              <w:bCs/>
              <w:sz w:val="28"/>
            </w:rPr>
            <w:t xml:space="preserve"> </w:t>
          </w:r>
        </w:p>
        <w:p w:rsidR="00E620D3" w:rsidRDefault="004A2001">
          <w:pPr>
            <w:pStyle w:val="stBilgi"/>
            <w:jc w:val="center"/>
            <w:rPr>
              <w:b/>
              <w:bCs/>
            </w:rPr>
          </w:pPr>
          <w:r w:rsidRPr="00290A6E">
            <w:rPr>
              <w:rFonts w:ascii="Cambria" w:hAnsi="Cambria"/>
              <w:b/>
              <w:bCs/>
            </w:rPr>
            <w:t xml:space="preserve">Taşınır Mal Giriş </w:t>
          </w:r>
          <w:r w:rsidR="007904EE" w:rsidRPr="00290A6E">
            <w:rPr>
              <w:rFonts w:ascii="Cambria" w:hAnsi="Cambria"/>
              <w:b/>
              <w:bCs/>
            </w:rPr>
            <w:t>İş Akışı (Bağış ve Yardım Alma Yoluyla</w:t>
          </w:r>
          <w:r w:rsidRPr="00A523F1">
            <w:rPr>
              <w:b/>
              <w:bCs/>
            </w:rPr>
            <w:t>)</w:t>
          </w:r>
        </w:p>
      </w:tc>
      <w:tc>
        <w:tcPr>
          <w:tcW w:w="1098" w:type="dxa"/>
          <w:vAlign w:val="center"/>
        </w:tcPr>
        <w:p w:rsidR="00001875" w:rsidRPr="00290A6E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90A6E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290A6E" w:rsidRDefault="003C534C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290A6E">
            <w:rPr>
              <w:rFonts w:ascii="Cambria" w:hAnsi="Cambria"/>
              <w:sz w:val="16"/>
            </w:rPr>
            <w:t>SD.</w:t>
          </w:r>
          <w:r w:rsidR="007F7026" w:rsidRPr="00290A6E">
            <w:rPr>
              <w:rFonts w:ascii="Cambria" w:hAnsi="Cambria"/>
              <w:sz w:val="16"/>
            </w:rPr>
            <w:t>MSSF</w:t>
          </w:r>
          <w:proofErr w:type="gramEnd"/>
          <w:r w:rsidR="002D4A29" w:rsidRPr="00290A6E">
            <w:rPr>
              <w:rFonts w:ascii="Cambria" w:hAnsi="Cambria"/>
              <w:sz w:val="16"/>
            </w:rPr>
            <w:t>.00</w:t>
          </w:r>
          <w:r w:rsidRPr="00290A6E">
            <w:rPr>
              <w:rFonts w:ascii="Cambria" w:hAnsi="Cambria"/>
              <w:sz w:val="16"/>
            </w:rPr>
            <w:t>3</w:t>
          </w:r>
        </w:p>
      </w:tc>
    </w:tr>
    <w:tr w:rsidR="00001875" w:rsidTr="00A523F1">
      <w:trPr>
        <w:cantSplit/>
        <w:trHeight w:val="388"/>
      </w:trPr>
      <w:tc>
        <w:tcPr>
          <w:tcW w:w="1413" w:type="dxa"/>
          <w:vMerge/>
        </w:tcPr>
        <w:p w:rsidR="00001875" w:rsidRDefault="00001875">
          <w:pPr>
            <w:pStyle w:val="stBilgi"/>
          </w:pPr>
        </w:p>
      </w:tc>
      <w:tc>
        <w:tcPr>
          <w:tcW w:w="6379" w:type="dxa"/>
          <w:vMerge/>
        </w:tcPr>
        <w:p w:rsidR="00001875" w:rsidRDefault="00001875">
          <w:pPr>
            <w:pStyle w:val="stBilgi"/>
          </w:pPr>
        </w:p>
      </w:tc>
      <w:tc>
        <w:tcPr>
          <w:tcW w:w="1098" w:type="dxa"/>
          <w:vAlign w:val="center"/>
        </w:tcPr>
        <w:p w:rsidR="00001875" w:rsidRPr="00290A6E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90A6E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290A6E" w:rsidRDefault="00635579">
          <w:pPr>
            <w:pStyle w:val="stBilgi"/>
            <w:rPr>
              <w:rFonts w:ascii="Cambria" w:hAnsi="Cambria"/>
              <w:sz w:val="16"/>
            </w:rPr>
          </w:pPr>
          <w:r w:rsidRPr="00290A6E">
            <w:rPr>
              <w:rFonts w:ascii="Cambria" w:hAnsi="Cambria"/>
              <w:sz w:val="16"/>
            </w:rPr>
            <w:t>01</w:t>
          </w:r>
          <w:r w:rsidR="006F6445" w:rsidRPr="00290A6E">
            <w:rPr>
              <w:rFonts w:ascii="Cambria" w:hAnsi="Cambria"/>
              <w:sz w:val="16"/>
            </w:rPr>
            <w:t>/</w:t>
          </w:r>
          <w:r w:rsidRPr="00290A6E">
            <w:rPr>
              <w:rFonts w:ascii="Cambria" w:hAnsi="Cambria"/>
              <w:sz w:val="16"/>
            </w:rPr>
            <w:t>09</w:t>
          </w:r>
          <w:r w:rsidR="00B46921" w:rsidRPr="00290A6E">
            <w:rPr>
              <w:rFonts w:ascii="Cambria" w:hAnsi="Cambria"/>
              <w:sz w:val="16"/>
            </w:rPr>
            <w:t>/</w:t>
          </w:r>
          <w:r w:rsidR="002D4A29" w:rsidRPr="00290A6E">
            <w:rPr>
              <w:rFonts w:ascii="Cambria" w:hAnsi="Cambria"/>
              <w:sz w:val="16"/>
            </w:rPr>
            <w:t>20</w:t>
          </w:r>
          <w:r w:rsidRPr="00290A6E">
            <w:rPr>
              <w:rFonts w:ascii="Cambria" w:hAnsi="Cambria"/>
              <w:sz w:val="16"/>
            </w:rPr>
            <w:t>2</w:t>
          </w:r>
          <w:r w:rsidR="007F7026" w:rsidRPr="00290A6E">
            <w:rPr>
              <w:rFonts w:ascii="Cambria" w:hAnsi="Cambria"/>
              <w:sz w:val="16"/>
            </w:rPr>
            <w:t>3</w:t>
          </w:r>
        </w:p>
      </w:tc>
    </w:tr>
    <w:tr w:rsidR="00001875" w:rsidTr="00A523F1">
      <w:trPr>
        <w:cantSplit/>
        <w:trHeight w:val="389"/>
      </w:trPr>
      <w:tc>
        <w:tcPr>
          <w:tcW w:w="1413" w:type="dxa"/>
          <w:vMerge/>
        </w:tcPr>
        <w:p w:rsidR="00001875" w:rsidRDefault="00001875">
          <w:pPr>
            <w:pStyle w:val="stBilgi"/>
          </w:pPr>
        </w:p>
      </w:tc>
      <w:tc>
        <w:tcPr>
          <w:tcW w:w="6379" w:type="dxa"/>
          <w:vMerge/>
        </w:tcPr>
        <w:p w:rsidR="00001875" w:rsidRDefault="00001875">
          <w:pPr>
            <w:pStyle w:val="stBilgi"/>
          </w:pPr>
        </w:p>
      </w:tc>
      <w:tc>
        <w:tcPr>
          <w:tcW w:w="1098" w:type="dxa"/>
          <w:vAlign w:val="center"/>
        </w:tcPr>
        <w:p w:rsidR="00001875" w:rsidRPr="00290A6E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290A6E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290A6E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290A6E" w:rsidRDefault="006F6445">
          <w:pPr>
            <w:pStyle w:val="stBilgi"/>
            <w:rPr>
              <w:rFonts w:ascii="Cambria" w:hAnsi="Cambria"/>
              <w:sz w:val="16"/>
            </w:rPr>
          </w:pPr>
          <w:r w:rsidRPr="00290A6E">
            <w:rPr>
              <w:rFonts w:ascii="Cambria" w:hAnsi="Cambria"/>
              <w:sz w:val="16"/>
            </w:rPr>
            <w:t>0</w:t>
          </w:r>
          <w:r w:rsidR="003C534C" w:rsidRPr="00290A6E">
            <w:rPr>
              <w:rFonts w:ascii="Cambria" w:hAnsi="Cambria"/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730"/>
    <w:rsid w:val="00056CC4"/>
    <w:rsid w:val="00061B70"/>
    <w:rsid w:val="00086308"/>
    <w:rsid w:val="000C44E0"/>
    <w:rsid w:val="000F3AC0"/>
    <w:rsid w:val="00104F3C"/>
    <w:rsid w:val="0011313D"/>
    <w:rsid w:val="00121BEF"/>
    <w:rsid w:val="001333B0"/>
    <w:rsid w:val="00136C1B"/>
    <w:rsid w:val="0016461A"/>
    <w:rsid w:val="00176A64"/>
    <w:rsid w:val="001A5AC2"/>
    <w:rsid w:val="001D2376"/>
    <w:rsid w:val="001D2DCD"/>
    <w:rsid w:val="001D2E8F"/>
    <w:rsid w:val="002141AB"/>
    <w:rsid w:val="002341E8"/>
    <w:rsid w:val="0025006D"/>
    <w:rsid w:val="00266724"/>
    <w:rsid w:val="00290A6E"/>
    <w:rsid w:val="002B40A0"/>
    <w:rsid w:val="002D4A29"/>
    <w:rsid w:val="002F1AD0"/>
    <w:rsid w:val="003C534C"/>
    <w:rsid w:val="003E5837"/>
    <w:rsid w:val="004062BE"/>
    <w:rsid w:val="0041164F"/>
    <w:rsid w:val="0042678F"/>
    <w:rsid w:val="004549D5"/>
    <w:rsid w:val="0049321C"/>
    <w:rsid w:val="004A2001"/>
    <w:rsid w:val="004B0977"/>
    <w:rsid w:val="004C7936"/>
    <w:rsid w:val="005251A0"/>
    <w:rsid w:val="005B272D"/>
    <w:rsid w:val="005B3658"/>
    <w:rsid w:val="005E7FA7"/>
    <w:rsid w:val="006250BA"/>
    <w:rsid w:val="00635579"/>
    <w:rsid w:val="00675DCE"/>
    <w:rsid w:val="006853B2"/>
    <w:rsid w:val="006B024B"/>
    <w:rsid w:val="006F6445"/>
    <w:rsid w:val="00734008"/>
    <w:rsid w:val="007904EE"/>
    <w:rsid w:val="007F7026"/>
    <w:rsid w:val="00843E65"/>
    <w:rsid w:val="008509CD"/>
    <w:rsid w:val="008802DD"/>
    <w:rsid w:val="008A063A"/>
    <w:rsid w:val="008A133B"/>
    <w:rsid w:val="008B5D65"/>
    <w:rsid w:val="008E3F60"/>
    <w:rsid w:val="009064A2"/>
    <w:rsid w:val="009543DA"/>
    <w:rsid w:val="00957F20"/>
    <w:rsid w:val="00964268"/>
    <w:rsid w:val="009919F2"/>
    <w:rsid w:val="009C6A7C"/>
    <w:rsid w:val="00A41EB5"/>
    <w:rsid w:val="00A523F1"/>
    <w:rsid w:val="00A53EC5"/>
    <w:rsid w:val="00AA5D5B"/>
    <w:rsid w:val="00AC5EC9"/>
    <w:rsid w:val="00B0612E"/>
    <w:rsid w:val="00B45059"/>
    <w:rsid w:val="00B46921"/>
    <w:rsid w:val="00B573CE"/>
    <w:rsid w:val="00B73D16"/>
    <w:rsid w:val="00B819B3"/>
    <w:rsid w:val="00C34976"/>
    <w:rsid w:val="00C36786"/>
    <w:rsid w:val="00C36FD7"/>
    <w:rsid w:val="00C745A4"/>
    <w:rsid w:val="00C80F2F"/>
    <w:rsid w:val="00C81A99"/>
    <w:rsid w:val="00C94095"/>
    <w:rsid w:val="00CC23A8"/>
    <w:rsid w:val="00CD3BE9"/>
    <w:rsid w:val="00CE2308"/>
    <w:rsid w:val="00D13AF0"/>
    <w:rsid w:val="00D24BDC"/>
    <w:rsid w:val="00D3332C"/>
    <w:rsid w:val="00D35282"/>
    <w:rsid w:val="00D62982"/>
    <w:rsid w:val="00DB1A92"/>
    <w:rsid w:val="00DB618F"/>
    <w:rsid w:val="00DF1594"/>
    <w:rsid w:val="00E620D3"/>
    <w:rsid w:val="00E642FA"/>
    <w:rsid w:val="00E96412"/>
    <w:rsid w:val="00EA6508"/>
    <w:rsid w:val="00EB27D7"/>
    <w:rsid w:val="00ED6866"/>
    <w:rsid w:val="00F02FEE"/>
    <w:rsid w:val="00F5338F"/>
    <w:rsid w:val="00F66D29"/>
    <w:rsid w:val="00FA11B0"/>
    <w:rsid w:val="00FC36A2"/>
    <w:rsid w:val="00FC3C56"/>
    <w:rsid w:val="00FD4F2D"/>
    <w:rsid w:val="00FF055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9A3CE92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C36786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904EE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191</Words>
  <Characters>109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4</cp:revision>
  <cp:lastPrinted>2003-08-30T09:32:00Z</cp:lastPrinted>
  <dcterms:created xsi:type="dcterms:W3CDTF">2023-11-02T12:59:00Z</dcterms:created>
  <dcterms:modified xsi:type="dcterms:W3CDTF">2023-11-02T1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